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r w:rsidRPr="00043FBE">
            <w:fldChar w:fldCharType="begin"/>
          </w:r>
          <w:r w:rsidR="00E31367">
            <w:instrText xml:space="preserve"> TOC \o "1-3" \h \z \u </w:instrText>
          </w:r>
          <w:r w:rsidRPr="00043FBE">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5982"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A23A15" w:rsidRDefault="00340EB8" w:rsidP="00D42690">
      <w:pPr>
        <w:spacing w:after="240"/>
        <w:rPr>
          <w:rStyle w:val="KHeading2Char"/>
        </w:rPr>
      </w:pPr>
      <w:r>
        <w:br/>
      </w:r>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9" type="#_x0000_t75" style="width:330pt;height:221.25pt" o:ole="">
            <v:imagedata r:id="rId10" o:title=""/>
          </v:shape>
          <o:OLEObject Type="Embed" ProgID="Visio.Drawing.11" ShapeID="_x0000_i1029" DrawAspect="Content" ObjectID="_1357195983" r:id="rId1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0A0348">
            <w:pPr>
              <w:pStyle w:val="KNormal"/>
              <w:numPr>
                <w:ilvl w:val="0"/>
                <w:numId w:val="38"/>
              </w:numPr>
            </w:pPr>
            <w:r w:rsidRPr="00D42690">
              <w:t xml:space="preserve">The staff member selects print patient ID card. </w:t>
            </w:r>
          </w:p>
          <w:p w:rsidR="00AB32C4" w:rsidRDefault="00340EB8" w:rsidP="000A0348">
            <w:pPr>
              <w:pStyle w:val="KNormal"/>
              <w:numPr>
                <w:ilvl w:val="0"/>
                <w:numId w:val="38"/>
              </w:numPr>
            </w:pPr>
            <w:r w:rsidRPr="00D42690">
              <w:t xml:space="preserve">The card is printed. </w:t>
            </w:r>
          </w:p>
          <w:p w:rsidR="00340EB8" w:rsidRPr="00D42690" w:rsidRDefault="00340EB8" w:rsidP="000A0348">
            <w:pPr>
              <w:pStyle w:val="KNormal"/>
              <w:numPr>
                <w:ilvl w:val="0"/>
                <w:numId w:val="38"/>
              </w:numPr>
            </w:pPr>
            <w:r w:rsidRPr="00D42690">
              <w:lastRenderedPageBreak/>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A23A15" w:rsidRDefault="00340EB8" w:rsidP="00340EB8">
      <w:pPr>
        <w:spacing w:after="240"/>
        <w:rPr>
          <w:rStyle w:val="KHeading2Char"/>
        </w:rPr>
      </w:pPr>
      <w:r>
        <w:br/>
      </w:r>
      <w:r w:rsidRPr="00AB70FC">
        <w:rPr>
          <w:rStyle w:val="KHeading2Char"/>
        </w:rPr>
        <w:t>UC-0</w:t>
      </w:r>
      <w:r w:rsidR="00D42690" w:rsidRPr="00AB70FC">
        <w:rPr>
          <w:rStyle w:val="KHeading2Char"/>
        </w:rPr>
        <w:t>2</w:t>
      </w:r>
      <w:r w:rsidRPr="00AB70FC">
        <w:rPr>
          <w:rStyle w:val="KHeading2Char"/>
        </w:rPr>
        <w:t xml:space="preserve"> - Generate Physical Patient Record</w:t>
      </w:r>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30" type="#_x0000_t75" style="width:451.5pt;height:221.25pt" o:ole="">
            <v:imagedata r:id="rId12" o:title=""/>
          </v:shape>
          <o:OLEObject Type="Embed" ProgID="Visio.Drawing.11" ShapeID="_x0000_i1030" DrawAspect="Content" ObjectID="_1357195984" r:id="rId1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0A0348">
            <w:pPr>
              <w:pStyle w:val="KNormal"/>
              <w:numPr>
                <w:ilvl w:val="0"/>
                <w:numId w:val="39"/>
              </w:numPr>
            </w:pPr>
            <w:r w:rsidRPr="00D42690">
              <w:t>The user searches for an existing patient record.</w:t>
            </w:r>
          </w:p>
          <w:p w:rsidR="00E632B9" w:rsidRDefault="00340EB8" w:rsidP="000A0348">
            <w:pPr>
              <w:pStyle w:val="KNormal"/>
              <w:numPr>
                <w:ilvl w:val="0"/>
                <w:numId w:val="39"/>
              </w:numPr>
            </w:pPr>
            <w:r w:rsidRPr="00D42690">
              <w:lastRenderedPageBreak/>
              <w:t>The user selects to print a physical copy of the record.</w:t>
            </w:r>
          </w:p>
          <w:p w:rsidR="00340EB8" w:rsidRPr="00D42690" w:rsidRDefault="00340EB8" w:rsidP="000A0348">
            <w:pPr>
              <w:pStyle w:val="KNormal"/>
              <w:numPr>
                <w:ilvl w:val="0"/>
                <w:numId w:val="39"/>
              </w:numPr>
            </w:pPr>
            <w:r w:rsidRPr="00D42690">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A23A15" w:rsidRDefault="00340EB8" w:rsidP="00D42690">
      <w:pPr>
        <w:spacing w:after="240"/>
      </w:pPr>
      <w:r>
        <w:br/>
      </w:r>
      <w:r w:rsidR="00D42690" w:rsidRPr="00AB70FC">
        <w:rPr>
          <w:rStyle w:val="KHeading2Char"/>
        </w:rPr>
        <w:t>UC-03 - Maintain Patient</w:t>
      </w:r>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31" type="#_x0000_t75" style="width:444.75pt;height:221.25pt" o:ole="">
            <v:imagedata r:id="rId14" o:title=""/>
          </v:shape>
          <o:OLEObject Type="Embed" ProgID="Visio.Drawing.11" ShapeID="_x0000_i1031" DrawAspect="Content" ObjectID="_1357195985" r:id="rId15"/>
        </w:object>
      </w:r>
    </w:p>
    <w:tbl>
      <w:tblPr>
        <w:tblW w:w="0" w:type="auto"/>
        <w:tblCellMar>
          <w:top w:w="15" w:type="dxa"/>
          <w:left w:w="15" w:type="dxa"/>
          <w:bottom w:w="15" w:type="dxa"/>
          <w:right w:w="15" w:type="dxa"/>
        </w:tblCellMar>
        <w:tblLook w:val="04A0"/>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0A0348">
            <w:pPr>
              <w:pStyle w:val="KNormal"/>
              <w:numPr>
                <w:ilvl w:val="0"/>
                <w:numId w:val="40"/>
              </w:numPr>
            </w:pPr>
            <w:r>
              <w:t>S</w:t>
            </w:r>
            <w:r w:rsidR="00D42690" w:rsidRPr="00D42690">
              <w:t xml:space="preserve">taff member searches to see if patient already has record in system. </w:t>
            </w:r>
          </w:p>
          <w:p w:rsidR="00E632B9" w:rsidRDefault="000C7784" w:rsidP="000A0348">
            <w:pPr>
              <w:pStyle w:val="KNormal"/>
              <w:numPr>
                <w:ilvl w:val="0"/>
                <w:numId w:val="40"/>
              </w:numPr>
            </w:pPr>
            <w:r>
              <w:t>S</w:t>
            </w:r>
            <w:r w:rsidR="00D42690">
              <w:t xml:space="preserve">taff member selects record to modify. </w:t>
            </w:r>
          </w:p>
          <w:p w:rsidR="00D42690" w:rsidRPr="000C7784" w:rsidRDefault="000C7784" w:rsidP="000A0348">
            <w:pPr>
              <w:pStyle w:val="KNormal"/>
              <w:numPr>
                <w:ilvl w:val="0"/>
                <w:numId w:val="40"/>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AB70FC" w:rsidRDefault="00AB70FC" w:rsidP="00340EB8">
      <w:pPr>
        <w:spacing w:after="240"/>
        <w:rPr>
          <w:rFonts w:ascii="Georgia" w:hAnsi="Georgia"/>
          <w:b/>
          <w:bCs/>
          <w:color w:val="000000"/>
        </w:rPr>
      </w:pPr>
    </w:p>
    <w:p w:rsidR="00A23A15" w:rsidRDefault="00340EB8" w:rsidP="00340EB8">
      <w:pPr>
        <w:spacing w:after="240"/>
        <w:rPr>
          <w:rStyle w:val="KHeading2Char"/>
        </w:rPr>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32" type="#_x0000_t75" style="width:444.75pt;height:221.25pt" o:ole="">
            <v:imagedata r:id="rId16" o:title=""/>
          </v:shape>
          <o:OLEObject Type="Embed" ProgID="Visio.Drawing.11" ShapeID="_x0000_i1032" DrawAspect="Content" ObjectID="_1357195986" r:id="rId17"/>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0A0348">
            <w:pPr>
              <w:pStyle w:val="KNormal"/>
              <w:numPr>
                <w:ilvl w:val="0"/>
                <w:numId w:val="41"/>
              </w:numPr>
            </w:pPr>
            <w:r w:rsidRPr="00650275">
              <w:t>Staff member enters search criteria into the system.</w:t>
            </w:r>
          </w:p>
          <w:p w:rsidR="00F773B8" w:rsidRDefault="00340EB8" w:rsidP="000A0348">
            <w:pPr>
              <w:pStyle w:val="KNormal"/>
              <w:numPr>
                <w:ilvl w:val="0"/>
                <w:numId w:val="41"/>
              </w:numPr>
            </w:pPr>
            <w:r w:rsidRPr="00650275">
              <w:t xml:space="preserve">Staff member is returned a set of results based on search criteria. </w:t>
            </w:r>
          </w:p>
          <w:p w:rsidR="00340EB8" w:rsidRPr="00650275" w:rsidRDefault="00340EB8" w:rsidP="000A0348">
            <w:pPr>
              <w:pStyle w:val="KNormal"/>
              <w:numPr>
                <w:ilvl w:val="0"/>
                <w:numId w:val="41"/>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A23A15" w:rsidRDefault="00340EB8" w:rsidP="00340EB8">
      <w:pPr>
        <w:spacing w:after="240"/>
      </w:pPr>
      <w:r>
        <w:br/>
      </w:r>
      <w:r w:rsidR="00132087" w:rsidRPr="00AB70FC">
        <w:rPr>
          <w:rStyle w:val="KHeading2Char"/>
        </w:rPr>
        <w:t>UC-05</w:t>
      </w:r>
      <w:r w:rsidRPr="00AB70FC">
        <w:rPr>
          <w:rStyle w:val="KHeading2Char"/>
        </w:rPr>
        <w:t xml:space="preserve"> - Admit Patient</w:t>
      </w:r>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3" type="#_x0000_t75" style="width:330pt;height:221.25pt" o:ole="">
            <v:imagedata r:id="rId18" o:title=""/>
          </v:shape>
          <o:OLEObject Type="Embed" ProgID="Visio.Drawing.11" ShapeID="_x0000_i1033" DrawAspect="Content" ObjectID="_1357195987" r:id="rId1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0A0348">
            <w:pPr>
              <w:pStyle w:val="KNormal"/>
              <w:numPr>
                <w:ilvl w:val="0"/>
                <w:numId w:val="42"/>
              </w:numPr>
            </w:pPr>
            <w:r w:rsidRPr="00650275">
              <w:t>Staff member completes UC-04</w:t>
            </w:r>
            <w:r w:rsidR="00340EB8" w:rsidRPr="00650275">
              <w:t xml:space="preserve"> to find patient record. </w:t>
            </w:r>
          </w:p>
          <w:p w:rsidR="00340EB8" w:rsidRPr="00650275" w:rsidRDefault="00340EB8" w:rsidP="000A0348">
            <w:pPr>
              <w:pStyle w:val="KNormal"/>
              <w:numPr>
                <w:ilvl w:val="0"/>
                <w:numId w:val="42"/>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A23A15"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4" type="#_x0000_t75" style="width:382.5pt;height:221.25pt" o:ole="">
            <v:imagedata r:id="rId20" o:title=""/>
          </v:shape>
          <o:OLEObject Type="Embed" ProgID="Visio.Drawing.11" ShapeID="_x0000_i1034" DrawAspect="Content" ObjectID="_1357195988" r:id="rId21"/>
        </w:object>
      </w:r>
    </w:p>
    <w:tbl>
      <w:tblPr>
        <w:tblW w:w="0" w:type="auto"/>
        <w:tblCellMar>
          <w:top w:w="15" w:type="dxa"/>
          <w:left w:w="15" w:type="dxa"/>
          <w:bottom w:w="15" w:type="dxa"/>
          <w:right w:w="15" w:type="dxa"/>
        </w:tblCellMar>
        <w:tblLook w:val="04A0"/>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0A0348">
            <w:pPr>
              <w:pStyle w:val="KNormal"/>
              <w:numPr>
                <w:ilvl w:val="0"/>
                <w:numId w:val="43"/>
              </w:numPr>
            </w:pPr>
            <w:r w:rsidRPr="00650275">
              <w:t>Staff uses UC-0</w:t>
            </w:r>
            <w:r w:rsidR="00D94FD8" w:rsidRPr="00650275">
              <w:t>4</w:t>
            </w:r>
            <w:r w:rsidRPr="00650275">
              <w:t xml:space="preserve"> to look up patient. </w:t>
            </w:r>
          </w:p>
          <w:p w:rsidR="00340EB8" w:rsidRPr="00650275" w:rsidRDefault="00340EB8" w:rsidP="000A0348">
            <w:pPr>
              <w:pStyle w:val="KNormal"/>
              <w:numPr>
                <w:ilvl w:val="0"/>
                <w:numId w:val="43"/>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A23A15" w:rsidRDefault="00AB70FC" w:rsidP="00340EB8">
      <w:pPr>
        <w:spacing w:after="240"/>
      </w:pPr>
      <w:r>
        <w:br/>
      </w:r>
      <w:r w:rsidR="00340EB8" w:rsidRPr="00AB70FC">
        <w:rPr>
          <w:rStyle w:val="KHeading2Char"/>
        </w:rPr>
        <w:t>UC-0</w:t>
      </w:r>
      <w:r w:rsidR="000F1131">
        <w:rPr>
          <w:rStyle w:val="KHeading2Char"/>
        </w:rPr>
        <w:t>7</w:t>
      </w:r>
      <w:r w:rsidR="00340EB8" w:rsidRPr="00AB70FC">
        <w:rPr>
          <w:rStyle w:val="KHeading2Char"/>
        </w:rPr>
        <w:t xml:space="preserve"> - Record Patient Vitals</w:t>
      </w:r>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5" type="#_x0000_t75" style="width:382.5pt;height:221.25pt" o:ole="">
            <v:imagedata r:id="rId22" o:title=""/>
          </v:shape>
          <o:OLEObject Type="Embed" ProgID="Visio.Drawing.11" ShapeID="_x0000_i1035" DrawAspect="Content" ObjectID="_1357195989" r:id="rId23"/>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0A0348">
            <w:pPr>
              <w:pStyle w:val="KNormal"/>
              <w:numPr>
                <w:ilvl w:val="0"/>
                <w:numId w:val="44"/>
              </w:numPr>
            </w:pPr>
            <w:r w:rsidRPr="00650275">
              <w:t xml:space="preserve">Nurse takes all required vitals from the patient. </w:t>
            </w:r>
          </w:p>
          <w:p w:rsidR="00340EB8" w:rsidRPr="00650275" w:rsidRDefault="00340EB8" w:rsidP="000A0348">
            <w:pPr>
              <w:pStyle w:val="KNormal"/>
              <w:numPr>
                <w:ilvl w:val="0"/>
                <w:numId w:val="44"/>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A23A15"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6" type="#_x0000_t75" style="width:324.75pt;height:221.25pt" o:ole="">
            <v:imagedata r:id="rId24" o:title=""/>
          </v:shape>
          <o:OLEObject Type="Embed" ProgID="Visio.Drawing.11" ShapeID="_x0000_i1036" DrawAspect="Content" ObjectID="_1357195990" r:id="rId25"/>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0A0348">
            <w:pPr>
              <w:pStyle w:val="KNormal"/>
              <w:numPr>
                <w:ilvl w:val="0"/>
                <w:numId w:val="45"/>
              </w:numPr>
            </w:pPr>
            <w:r w:rsidRPr="00650275">
              <w:t>User searches for the patient’s record</w:t>
            </w:r>
            <w:r w:rsidR="00AB1E4E">
              <w:t>.</w:t>
            </w:r>
          </w:p>
          <w:p w:rsidR="00AB1E4E" w:rsidRDefault="00340EB8" w:rsidP="000A0348">
            <w:pPr>
              <w:pStyle w:val="KNormal"/>
              <w:numPr>
                <w:ilvl w:val="0"/>
                <w:numId w:val="45"/>
              </w:numPr>
            </w:pPr>
            <w:r w:rsidRPr="00650275">
              <w:t>User selects option to add an encounter for the patient</w:t>
            </w:r>
            <w:r w:rsidR="00AB1E4E">
              <w:t>.</w:t>
            </w:r>
          </w:p>
          <w:p w:rsidR="00340EB8" w:rsidRPr="00650275" w:rsidRDefault="00340EB8" w:rsidP="000A0348">
            <w:pPr>
              <w:pStyle w:val="KNormal"/>
              <w:numPr>
                <w:ilvl w:val="0"/>
                <w:numId w:val="45"/>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record now reflects the details from the newly inserted encounter</w:t>
            </w:r>
          </w:p>
        </w:tc>
      </w:tr>
    </w:tbl>
    <w:p w:rsidR="00A23A15"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7" type="#_x0000_t75" style="width:376.5pt;height:221.25pt" o:ole="">
            <v:imagedata r:id="rId26" o:title=""/>
          </v:shape>
          <o:OLEObject Type="Embed" ProgID="Visio.Drawing.11" ShapeID="_x0000_i1037" DrawAspect="Content" ObjectID="_1357195991" r:id="rId27"/>
        </w:object>
      </w:r>
    </w:p>
    <w:tbl>
      <w:tblPr>
        <w:tblW w:w="0" w:type="auto"/>
        <w:tblCellMar>
          <w:top w:w="15" w:type="dxa"/>
          <w:left w:w="15" w:type="dxa"/>
          <w:bottom w:w="15" w:type="dxa"/>
          <w:right w:w="15" w:type="dxa"/>
        </w:tblCellMar>
        <w:tblLook w:val="04A0"/>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0A0348">
            <w:pPr>
              <w:pStyle w:val="KNormal"/>
              <w:numPr>
                <w:ilvl w:val="0"/>
                <w:numId w:val="46"/>
              </w:numPr>
            </w:pPr>
            <w:r w:rsidRPr="00650275">
              <w:t>Physician/nurse selects patient using UC-06.</w:t>
            </w:r>
          </w:p>
          <w:p w:rsidR="00B62A0A" w:rsidRDefault="00340EB8" w:rsidP="000A0348">
            <w:pPr>
              <w:pStyle w:val="KNormal"/>
              <w:numPr>
                <w:ilvl w:val="0"/>
                <w:numId w:val="46"/>
              </w:numPr>
            </w:pPr>
            <w:r w:rsidRPr="00650275">
              <w:t>Physician/nurse inputs clinical notes in free text form.</w:t>
            </w:r>
          </w:p>
          <w:p w:rsidR="00340EB8" w:rsidRPr="00650275" w:rsidRDefault="00340EB8" w:rsidP="000A0348">
            <w:pPr>
              <w:pStyle w:val="KNormal"/>
              <w:numPr>
                <w:ilvl w:val="0"/>
                <w:numId w:val="46"/>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A23A15"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8" type="#_x0000_t75" style="width:382.5pt;height:221.25pt" o:ole="">
            <v:imagedata r:id="rId28" o:title=""/>
          </v:shape>
          <o:OLEObject Type="Embed" ProgID="Visio.Drawing.11" ShapeID="_x0000_i1038" DrawAspect="Content" ObjectID="_1357195992" r:id="rId2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0A0348">
            <w:pPr>
              <w:pStyle w:val="KNormal"/>
              <w:numPr>
                <w:ilvl w:val="0"/>
                <w:numId w:val="47"/>
              </w:numPr>
            </w:pPr>
            <w:r w:rsidRPr="00650275">
              <w:t>Physician/n</w:t>
            </w:r>
            <w:r w:rsidR="00253B53" w:rsidRPr="00650275">
              <w:t>urse selects patient using UC-04</w:t>
            </w:r>
            <w:r w:rsidRPr="00650275">
              <w:t>.</w:t>
            </w:r>
          </w:p>
          <w:p w:rsidR="0060774E" w:rsidRDefault="00340EB8" w:rsidP="000A0348">
            <w:pPr>
              <w:pStyle w:val="KNormal"/>
              <w:numPr>
                <w:ilvl w:val="0"/>
                <w:numId w:val="47"/>
              </w:numPr>
            </w:pPr>
            <w:r w:rsidRPr="00650275">
              <w:t xml:space="preserve">Physician/nurse is shown list of previous medical information including its date and type. </w:t>
            </w:r>
          </w:p>
          <w:p w:rsidR="0060774E" w:rsidRDefault="00340EB8" w:rsidP="000A0348">
            <w:pPr>
              <w:pStyle w:val="KNormal"/>
              <w:numPr>
                <w:ilvl w:val="0"/>
                <w:numId w:val="47"/>
              </w:numPr>
            </w:pPr>
            <w:r w:rsidRPr="00650275">
              <w:t xml:space="preserve">Physician/nurse selects which information they wish to view. </w:t>
            </w:r>
          </w:p>
          <w:p w:rsidR="00340EB8" w:rsidRPr="00650275" w:rsidRDefault="00340EB8" w:rsidP="000A0348">
            <w:pPr>
              <w:pStyle w:val="KNormal"/>
              <w:numPr>
                <w:ilvl w:val="0"/>
                <w:numId w:val="47"/>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A23A15" w:rsidRDefault="00340EB8" w:rsidP="00253B53">
      <w:pPr>
        <w:spacing w:after="240"/>
      </w:pPr>
      <w:r>
        <w:lastRenderedPageBreak/>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9" type="#_x0000_t75" style="width:450.75pt;height:221.25pt" o:ole="">
            <v:imagedata r:id="rId30" o:title=""/>
          </v:shape>
          <o:OLEObject Type="Embed" ProgID="Visio.Drawing.11" ShapeID="_x0000_i1039" DrawAspect="Content" ObjectID="_1357195993" r:id="rId3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0A0348">
            <w:pPr>
              <w:pStyle w:val="KNormal"/>
              <w:numPr>
                <w:ilvl w:val="0"/>
                <w:numId w:val="48"/>
              </w:numPr>
            </w:pPr>
            <w:r w:rsidRPr="00650275">
              <w:t>Open the patient record</w:t>
            </w:r>
          </w:p>
          <w:p w:rsidR="009F2191" w:rsidRDefault="00340EB8" w:rsidP="000A0348">
            <w:pPr>
              <w:pStyle w:val="KNormal"/>
              <w:numPr>
                <w:ilvl w:val="0"/>
                <w:numId w:val="48"/>
              </w:numPr>
            </w:pPr>
            <w:r w:rsidRPr="00650275">
              <w:t>Identify any allergies the patient has</w:t>
            </w:r>
          </w:p>
          <w:p w:rsidR="009F2191" w:rsidRDefault="00340EB8" w:rsidP="000A0348">
            <w:pPr>
              <w:pStyle w:val="KNormal"/>
              <w:numPr>
                <w:ilvl w:val="0"/>
                <w:numId w:val="48"/>
              </w:numPr>
            </w:pPr>
            <w:r w:rsidRPr="00650275">
              <w:t>Ensure that the allergy is not already listed on the patient record</w:t>
            </w:r>
          </w:p>
          <w:p w:rsidR="009F2191" w:rsidRDefault="00340EB8" w:rsidP="000A0348">
            <w:pPr>
              <w:pStyle w:val="KNormal"/>
              <w:numPr>
                <w:ilvl w:val="0"/>
                <w:numId w:val="48"/>
              </w:numPr>
            </w:pPr>
            <w:r w:rsidRPr="00650275">
              <w:t>Verify if other existing allergies are still relevant to the patient</w:t>
            </w:r>
          </w:p>
          <w:p w:rsidR="00340EB8" w:rsidRPr="00650275" w:rsidRDefault="00340EB8" w:rsidP="000A0348">
            <w:pPr>
              <w:pStyle w:val="KNormal"/>
              <w:numPr>
                <w:ilvl w:val="0"/>
                <w:numId w:val="48"/>
              </w:numPr>
            </w:pPr>
            <w:r w:rsidRPr="00650275">
              <w:lastRenderedPageBreak/>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A23A15"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40" type="#_x0000_t75" style="width:438pt;height:221.25pt" o:ole="">
            <v:imagedata r:id="rId32" o:title=""/>
          </v:shape>
          <o:OLEObject Type="Embed" ProgID="Visio.Drawing.11" ShapeID="_x0000_i1040" DrawAspect="Content" ObjectID="_1357195994" r:id="rId3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0A0348">
            <w:pPr>
              <w:pStyle w:val="KNormal"/>
              <w:numPr>
                <w:ilvl w:val="0"/>
                <w:numId w:val="49"/>
              </w:numPr>
            </w:pPr>
            <w:r w:rsidRPr="00650275">
              <w:t>Staff/Nurse/Physic</w:t>
            </w:r>
            <w:r w:rsidR="00253B53" w:rsidRPr="00650275">
              <w:t>ian selects patient using UC-04</w:t>
            </w:r>
            <w:r w:rsidRPr="00650275">
              <w:t xml:space="preserve">. </w:t>
            </w:r>
          </w:p>
          <w:p w:rsidR="009F2191" w:rsidRDefault="00340EB8" w:rsidP="000A0348">
            <w:pPr>
              <w:pStyle w:val="KNormal"/>
              <w:numPr>
                <w:ilvl w:val="0"/>
                <w:numId w:val="49"/>
              </w:numPr>
            </w:pPr>
            <w:r w:rsidRPr="00650275">
              <w:lastRenderedPageBreak/>
              <w:t xml:space="preserve">Staff/Nurse/Physician searches for supply or service in database. </w:t>
            </w:r>
          </w:p>
          <w:p w:rsidR="009F2191" w:rsidRDefault="00340EB8" w:rsidP="000A0348">
            <w:pPr>
              <w:pStyle w:val="KNormal"/>
              <w:numPr>
                <w:ilvl w:val="0"/>
                <w:numId w:val="49"/>
              </w:numPr>
            </w:pPr>
            <w:r w:rsidRPr="00650275">
              <w:t xml:space="preserve">Staff/Nurse/Physician selects service or supply to add to patient’s bill. </w:t>
            </w:r>
          </w:p>
          <w:p w:rsidR="009F2191" w:rsidRDefault="00340EB8" w:rsidP="000A0348">
            <w:pPr>
              <w:pStyle w:val="KNormal"/>
              <w:numPr>
                <w:ilvl w:val="0"/>
                <w:numId w:val="49"/>
              </w:numPr>
            </w:pPr>
            <w:r w:rsidRPr="00650275">
              <w:t xml:space="preserve">Staff/Nurse/Physician enters quantity to apply to patient’s bill. </w:t>
            </w:r>
          </w:p>
          <w:p w:rsidR="00340EB8" w:rsidRPr="00650275" w:rsidRDefault="00340EB8" w:rsidP="000A0348">
            <w:pPr>
              <w:pStyle w:val="KNormal"/>
              <w:numPr>
                <w:ilvl w:val="0"/>
                <w:numId w:val="49"/>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A23A15"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41" type="#_x0000_t75" style="width:317.25pt;height:221.25pt" o:ole="">
            <v:imagedata r:id="rId34" o:title=""/>
          </v:shape>
          <o:OLEObject Type="Embed" ProgID="Visio.Drawing.11" ShapeID="_x0000_i1041" DrawAspect="Content" ObjectID="_1357195995" r:id="rId35"/>
        </w:object>
      </w:r>
    </w:p>
    <w:tbl>
      <w:tblPr>
        <w:tblW w:w="9555" w:type="dxa"/>
        <w:tblCellMar>
          <w:top w:w="15" w:type="dxa"/>
          <w:left w:w="15" w:type="dxa"/>
          <w:bottom w:w="15" w:type="dxa"/>
          <w:right w:w="15" w:type="dxa"/>
        </w:tblCellMar>
        <w:tblLook w:val="04A0"/>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lastRenderedPageBreak/>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0A0348">
            <w:pPr>
              <w:pStyle w:val="KNormal"/>
              <w:numPr>
                <w:ilvl w:val="0"/>
                <w:numId w:val="50"/>
              </w:numPr>
            </w:pPr>
            <w:r w:rsidRPr="00650275">
              <w:t>Staff member looks up patient using UC-0</w:t>
            </w:r>
            <w:r w:rsidR="00ED7420" w:rsidRPr="00650275">
              <w:t>4</w:t>
            </w:r>
            <w:r w:rsidRPr="00650275">
              <w:t xml:space="preserve">. </w:t>
            </w:r>
          </w:p>
          <w:p w:rsidR="00340EB8" w:rsidRPr="00650275" w:rsidRDefault="00340EB8" w:rsidP="000A0348">
            <w:pPr>
              <w:pStyle w:val="KNormal"/>
              <w:numPr>
                <w:ilvl w:val="0"/>
                <w:numId w:val="50"/>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A23A15"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42" type="#_x0000_t75" style="width:324.75pt;height:221.25pt" o:ole="">
            <v:imagedata r:id="rId36" o:title=""/>
          </v:shape>
          <o:OLEObject Type="Embed" ProgID="Visio.Drawing.11" ShapeID="_x0000_i1042" DrawAspect="Content" ObjectID="_1357195996" r:id="rId37"/>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lastRenderedPageBreak/>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0A0348">
            <w:pPr>
              <w:pStyle w:val="KNormal"/>
              <w:numPr>
                <w:ilvl w:val="0"/>
                <w:numId w:val="51"/>
              </w:numPr>
            </w:pPr>
            <w:r w:rsidRPr="00650275">
              <w:t>Staff member looks up patient using UC-0</w:t>
            </w:r>
            <w:r w:rsidR="00ED7420" w:rsidRPr="00650275">
              <w:t>4</w:t>
            </w:r>
            <w:r w:rsidRPr="00650275">
              <w:t xml:space="preserve">. </w:t>
            </w:r>
          </w:p>
          <w:p w:rsidR="000534A1" w:rsidRDefault="00340EB8" w:rsidP="000A0348">
            <w:pPr>
              <w:pStyle w:val="KNormal"/>
              <w:numPr>
                <w:ilvl w:val="0"/>
                <w:numId w:val="51"/>
              </w:numPr>
            </w:pPr>
            <w:r w:rsidRPr="00650275">
              <w:t xml:space="preserve">Staff member receives payment. </w:t>
            </w:r>
          </w:p>
          <w:p w:rsidR="000534A1" w:rsidRDefault="00340EB8" w:rsidP="000A0348">
            <w:pPr>
              <w:pStyle w:val="KNormal"/>
              <w:numPr>
                <w:ilvl w:val="0"/>
                <w:numId w:val="51"/>
              </w:numPr>
            </w:pPr>
            <w:r w:rsidRPr="00650275">
              <w:t xml:space="preserve">Staff member records payment amount and type. </w:t>
            </w:r>
            <w:bookmarkStart w:id="12" w:name="_GoBack"/>
            <w:bookmarkEnd w:id="12"/>
          </w:p>
          <w:p w:rsidR="00340EB8" w:rsidRPr="00650275" w:rsidRDefault="00340EB8" w:rsidP="000A0348">
            <w:pPr>
              <w:pStyle w:val="KNormal"/>
              <w:numPr>
                <w:ilvl w:val="0"/>
                <w:numId w:val="51"/>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3" type="#_x0000_t75" style="width:317.25pt;height:221.25pt" o:ole="">
            <v:imagedata r:id="rId38" o:title=""/>
          </v:shape>
          <o:OLEObject Type="Embed" ProgID="Visio.Drawing.11" ShapeID="_x0000_i1043" DrawAspect="Content" ObjectID="_1357195997" r:id="rId39"/>
        </w:object>
      </w:r>
    </w:p>
    <w:tbl>
      <w:tblPr>
        <w:tblW w:w="0" w:type="auto"/>
        <w:tblCellMar>
          <w:top w:w="15" w:type="dxa"/>
          <w:left w:w="15" w:type="dxa"/>
          <w:bottom w:w="15" w:type="dxa"/>
          <w:right w:w="15" w:type="dxa"/>
        </w:tblCellMar>
        <w:tblLook w:val="04A0"/>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0A0348">
            <w:pPr>
              <w:pStyle w:val="KNormal"/>
              <w:numPr>
                <w:ilvl w:val="0"/>
                <w:numId w:val="52"/>
              </w:numPr>
            </w:pPr>
            <w:r w:rsidRPr="00ED7420">
              <w:t xml:space="preserve">Staff member </w:t>
            </w:r>
            <w:r w:rsidR="00ED7420" w:rsidRPr="00ED7420">
              <w:t xml:space="preserve">searches for item in inventory. </w:t>
            </w:r>
          </w:p>
          <w:p w:rsidR="00267892" w:rsidRDefault="00ED7420" w:rsidP="000A0348">
            <w:pPr>
              <w:pStyle w:val="KNormal"/>
              <w:numPr>
                <w:ilvl w:val="0"/>
                <w:numId w:val="52"/>
              </w:numPr>
            </w:pPr>
            <w:r>
              <w:t xml:space="preserve">Staff member selects item to view more details. </w:t>
            </w:r>
            <w:r w:rsidR="00340EB8" w:rsidRPr="00ED7420">
              <w:t xml:space="preserve"> </w:t>
            </w:r>
          </w:p>
          <w:p w:rsidR="00340EB8" w:rsidRPr="00ED7420" w:rsidRDefault="00ED7420" w:rsidP="000A0348">
            <w:pPr>
              <w:pStyle w:val="KNormal"/>
              <w:numPr>
                <w:ilvl w:val="0"/>
                <w:numId w:val="52"/>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40" o:title=""/>
          </v:shape>
          <o:OLEObject Type="Embed" ProgID="Visio.Drawing.11" ShapeID="_x0000_i1026" DrawAspect="Content" ObjectID="_1357195998" r:id="rId4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42" o:title=""/>
          </v:shape>
          <o:OLEObject Type="Embed" ProgID="Visio.Drawing.11" ShapeID="_x0000_i1027" DrawAspect="Content" ObjectID="_1357195999" r:id="rId4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44" o:title=""/>
          </v:shape>
          <o:OLEObject Type="Embed" ProgID="Visio.Drawing.11" ShapeID="_x0000_i1028" DrawAspect="Content" ObjectID="_1357196000" r:id="rId4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5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5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5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5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6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6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6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6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7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7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7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7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8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81"/>
      <w:footerReference w:type="first" r:id="rId8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0348" w:rsidRDefault="000A0348" w:rsidP="00DA44D6">
      <w:pPr>
        <w:spacing w:after="0" w:line="240" w:lineRule="auto"/>
      </w:pPr>
      <w:r>
        <w:separator/>
      </w:r>
    </w:p>
  </w:endnote>
  <w:endnote w:type="continuationSeparator" w:id="0">
    <w:p w:rsidR="000A0348" w:rsidRDefault="000A0348"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A23A15" w:rsidRPr="00C705A4" w:rsidRDefault="00A23A15">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267892">
          <w:rPr>
            <w:noProof/>
            <w:szCs w:val="24"/>
          </w:rPr>
          <w:t>28</w:t>
        </w:r>
        <w:r w:rsidRPr="00C705A4">
          <w:rPr>
            <w:noProof/>
            <w:szCs w:val="24"/>
          </w:rPr>
          <w:fldChar w:fldCharType="end"/>
        </w:r>
      </w:p>
    </w:sdtContent>
  </w:sdt>
  <w:p w:rsidR="00A23A15" w:rsidRDefault="00A23A1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A15" w:rsidRDefault="00A23A15">
    <w:pPr>
      <w:pStyle w:val="Footer"/>
      <w:jc w:val="right"/>
    </w:pPr>
  </w:p>
  <w:p w:rsidR="00A23A15" w:rsidRDefault="00A23A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0348" w:rsidRDefault="000A0348" w:rsidP="00DA44D6">
      <w:pPr>
        <w:spacing w:after="0" w:line="240" w:lineRule="auto"/>
      </w:pPr>
      <w:r>
        <w:separator/>
      </w:r>
    </w:p>
  </w:footnote>
  <w:footnote w:type="continuationSeparator" w:id="0">
    <w:p w:rsidR="000A0348" w:rsidRDefault="000A0348"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3"/>
  </w:num>
  <w:num w:numId="3">
    <w:abstractNumId w:val="24"/>
  </w:num>
  <w:num w:numId="4">
    <w:abstractNumId w:val="13"/>
  </w:num>
  <w:num w:numId="5">
    <w:abstractNumId w:val="3"/>
  </w:num>
  <w:num w:numId="6">
    <w:abstractNumId w:val="4"/>
  </w:num>
  <w:num w:numId="7">
    <w:abstractNumId w:val="16"/>
  </w:num>
  <w:num w:numId="8">
    <w:abstractNumId w:val="42"/>
  </w:num>
  <w:num w:numId="9">
    <w:abstractNumId w:val="47"/>
  </w:num>
  <w:num w:numId="10">
    <w:abstractNumId w:val="6"/>
  </w:num>
  <w:num w:numId="11">
    <w:abstractNumId w:val="32"/>
  </w:num>
  <w:num w:numId="12">
    <w:abstractNumId w:val="21"/>
  </w:num>
  <w:num w:numId="13">
    <w:abstractNumId w:val="9"/>
  </w:num>
  <w:num w:numId="14">
    <w:abstractNumId w:val="14"/>
  </w:num>
  <w:num w:numId="15">
    <w:abstractNumId w:val="11"/>
  </w:num>
  <w:num w:numId="16">
    <w:abstractNumId w:val="48"/>
  </w:num>
  <w:num w:numId="17">
    <w:abstractNumId w:val="30"/>
  </w:num>
  <w:num w:numId="18">
    <w:abstractNumId w:val="2"/>
  </w:num>
  <w:num w:numId="19">
    <w:abstractNumId w:val="15"/>
  </w:num>
  <w:num w:numId="20">
    <w:abstractNumId w:val="50"/>
  </w:num>
  <w:num w:numId="21">
    <w:abstractNumId w:val="37"/>
  </w:num>
  <w:num w:numId="22">
    <w:abstractNumId w:val="26"/>
  </w:num>
  <w:num w:numId="23">
    <w:abstractNumId w:val="18"/>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9"/>
  </w:num>
  <w:num w:numId="26">
    <w:abstractNumId w:val="19"/>
  </w:num>
  <w:num w:numId="27">
    <w:abstractNumId w:val="12"/>
  </w:num>
  <w:num w:numId="28">
    <w:abstractNumId w:val="0"/>
  </w:num>
  <w:num w:numId="29">
    <w:abstractNumId w:val="46"/>
  </w:num>
  <w:num w:numId="30">
    <w:abstractNumId w:val="35"/>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num>
  <w:num w:numId="33">
    <w:abstractNumId w:val="36"/>
  </w:num>
  <w:num w:numId="34">
    <w:abstractNumId w:val="10"/>
  </w:num>
  <w:num w:numId="35">
    <w:abstractNumId w:val="49"/>
  </w:num>
  <w:num w:numId="36">
    <w:abstractNumId w:val="29"/>
  </w:num>
  <w:num w:numId="37">
    <w:abstractNumId w:val="44"/>
  </w:num>
  <w:num w:numId="38">
    <w:abstractNumId w:val="20"/>
  </w:num>
  <w:num w:numId="39">
    <w:abstractNumId w:val="7"/>
  </w:num>
  <w:num w:numId="40">
    <w:abstractNumId w:val="38"/>
  </w:num>
  <w:num w:numId="41">
    <w:abstractNumId w:val="17"/>
  </w:num>
  <w:num w:numId="42">
    <w:abstractNumId w:val="22"/>
  </w:num>
  <w:num w:numId="43">
    <w:abstractNumId w:val="1"/>
  </w:num>
  <w:num w:numId="44">
    <w:abstractNumId w:val="33"/>
  </w:num>
  <w:num w:numId="45">
    <w:abstractNumId w:val="28"/>
  </w:num>
  <w:num w:numId="46">
    <w:abstractNumId w:val="45"/>
  </w:num>
  <w:num w:numId="47">
    <w:abstractNumId w:val="31"/>
  </w:num>
  <w:num w:numId="48">
    <w:abstractNumId w:val="43"/>
  </w:num>
  <w:num w:numId="49">
    <w:abstractNumId w:val="5"/>
  </w:num>
  <w:num w:numId="50">
    <w:abstractNumId w:val="8"/>
  </w:num>
  <w:num w:numId="51">
    <w:abstractNumId w:val="41"/>
  </w:num>
  <w:num w:numId="52">
    <w:abstractNumId w:val="27"/>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43FBE"/>
    <w:rsid w:val="000534A1"/>
    <w:rsid w:val="000A0348"/>
    <w:rsid w:val="000C7784"/>
    <w:rsid w:val="000D3EAD"/>
    <w:rsid w:val="000F1131"/>
    <w:rsid w:val="00132087"/>
    <w:rsid w:val="0017423E"/>
    <w:rsid w:val="00240BA5"/>
    <w:rsid w:val="00243BD4"/>
    <w:rsid w:val="00253B53"/>
    <w:rsid w:val="00265026"/>
    <w:rsid w:val="00267892"/>
    <w:rsid w:val="00295E0D"/>
    <w:rsid w:val="003372BB"/>
    <w:rsid w:val="00340EB8"/>
    <w:rsid w:val="0036529D"/>
    <w:rsid w:val="00365DA1"/>
    <w:rsid w:val="003E1402"/>
    <w:rsid w:val="004534EB"/>
    <w:rsid w:val="004706C9"/>
    <w:rsid w:val="004E32FF"/>
    <w:rsid w:val="00513716"/>
    <w:rsid w:val="00534C84"/>
    <w:rsid w:val="00563D9A"/>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75342"/>
    <w:rsid w:val="00996D60"/>
    <w:rsid w:val="009C593E"/>
    <w:rsid w:val="009F2191"/>
    <w:rsid w:val="00A23A15"/>
    <w:rsid w:val="00A35F91"/>
    <w:rsid w:val="00A50236"/>
    <w:rsid w:val="00AB1E4E"/>
    <w:rsid w:val="00AB32C4"/>
    <w:rsid w:val="00AB70FC"/>
    <w:rsid w:val="00B62A0A"/>
    <w:rsid w:val="00B90D64"/>
    <w:rsid w:val="00C1111B"/>
    <w:rsid w:val="00C23310"/>
    <w:rsid w:val="00C705A4"/>
    <w:rsid w:val="00C92F3B"/>
    <w:rsid w:val="00CA7362"/>
    <w:rsid w:val="00CD1E11"/>
    <w:rsid w:val="00CF78C7"/>
    <w:rsid w:val="00D40F6E"/>
    <w:rsid w:val="00D41E47"/>
    <w:rsid w:val="00D42690"/>
    <w:rsid w:val="00D86225"/>
    <w:rsid w:val="00D9276A"/>
    <w:rsid w:val="00D94FD8"/>
    <w:rsid w:val="00DA44D6"/>
    <w:rsid w:val="00DD61F1"/>
    <w:rsid w:val="00E31367"/>
    <w:rsid w:val="00E32187"/>
    <w:rsid w:val="00E32EC6"/>
    <w:rsid w:val="00E51761"/>
    <w:rsid w:val="00E632B9"/>
    <w:rsid w:val="00E6654E"/>
    <w:rsid w:val="00E736EA"/>
    <w:rsid w:val="00E93CEC"/>
    <w:rsid w:val="00ED12B8"/>
    <w:rsid w:val="00ED7420"/>
    <w:rsid w:val="00F21C7A"/>
    <w:rsid w:val="00F773B8"/>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oter" Target="foot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D6935905-FB50-4255-8789-C41C8DF88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82</Pages>
  <Words>6350</Words>
  <Characters>36197</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64</cp:revision>
  <dcterms:created xsi:type="dcterms:W3CDTF">2011-01-06T03:01:00Z</dcterms:created>
  <dcterms:modified xsi:type="dcterms:W3CDTF">2011-01-22T17:00:00Z</dcterms:modified>
</cp:coreProperties>
</file>